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АФЕДРА ОБЧИСЛЮВАЛЬНОЇ ТЕХНІКИ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A5EF2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Лабораторна робота №</w:t>
      </w:r>
      <w:r w:rsidR="006514F5" w:rsidRPr="00BB7CB3">
        <w:rPr>
          <w:sz w:val="28"/>
          <w:szCs w:val="28"/>
          <w:lang w:val="uk-UA"/>
        </w:rPr>
        <w:t>7</w:t>
      </w:r>
    </w:p>
    <w:p w:rsidR="00C806AD" w:rsidRPr="00BB7CB3" w:rsidRDefault="00ED778F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з ди</w:t>
      </w:r>
      <w:r w:rsidR="00C806AD" w:rsidRPr="00BB7CB3">
        <w:rPr>
          <w:sz w:val="28"/>
          <w:szCs w:val="28"/>
          <w:lang w:val="uk-UA"/>
        </w:rPr>
        <w:t xml:space="preserve">сципліни </w:t>
      </w:r>
      <w:r w:rsidR="00C806AD" w:rsidRPr="00BB7CB3">
        <w:rPr>
          <w:b/>
          <w:sz w:val="28"/>
          <w:szCs w:val="28"/>
          <w:lang w:val="uk-UA"/>
        </w:rPr>
        <w:t>«</w:t>
      </w:r>
      <w:r w:rsidR="00164D43" w:rsidRPr="00BB7CB3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BB7CB3">
        <w:rPr>
          <w:sz w:val="28"/>
          <w:szCs w:val="28"/>
          <w:lang w:val="uk-UA"/>
        </w:rPr>
        <w:t>комп</w:t>
      </w:r>
      <w:proofErr w:type="spellEnd"/>
      <w:r w:rsidR="00164D43" w:rsidRPr="00BB7CB3">
        <w:rPr>
          <w:sz w:val="28"/>
          <w:szCs w:val="28"/>
        </w:rPr>
        <w:t>’</w:t>
      </w:r>
      <w:proofErr w:type="spellStart"/>
      <w:r w:rsidR="00164D43" w:rsidRPr="00BB7CB3">
        <w:rPr>
          <w:sz w:val="28"/>
          <w:szCs w:val="28"/>
          <w:lang w:val="uk-UA"/>
        </w:rPr>
        <w:t>ютерних</w:t>
      </w:r>
      <w:proofErr w:type="spellEnd"/>
      <w:r w:rsidR="00164D43" w:rsidRPr="00BB7CB3">
        <w:rPr>
          <w:sz w:val="28"/>
          <w:szCs w:val="28"/>
          <w:lang w:val="uk-UA"/>
        </w:rPr>
        <w:t xml:space="preserve"> систем</w:t>
      </w:r>
      <w:r w:rsidR="00C806AD" w:rsidRPr="00BB7CB3">
        <w:rPr>
          <w:b/>
          <w:sz w:val="28"/>
          <w:szCs w:val="28"/>
          <w:lang w:val="uk-UA"/>
        </w:rPr>
        <w:t>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420BA">
      <w:pPr>
        <w:ind w:left="7655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Виконав: </w:t>
      </w:r>
    </w:p>
    <w:p w:rsidR="00C806AD" w:rsidRPr="00BB7CB3" w:rsidRDefault="00C72481" w:rsidP="00C420BA">
      <w:pPr>
        <w:ind w:left="7655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студент 3</w:t>
      </w:r>
      <w:r w:rsidR="00C806AD" w:rsidRPr="00BB7CB3">
        <w:rPr>
          <w:sz w:val="28"/>
          <w:szCs w:val="28"/>
          <w:lang w:val="uk-UA"/>
        </w:rPr>
        <w:t xml:space="preserve"> курсу </w:t>
      </w:r>
    </w:p>
    <w:p w:rsidR="00C806AD" w:rsidRDefault="00C420BA" w:rsidP="00C420BA">
      <w:pPr>
        <w:ind w:left="7655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3</w:t>
      </w:r>
      <w:r w:rsidR="006449A5">
        <w:rPr>
          <w:sz w:val="28"/>
          <w:szCs w:val="28"/>
          <w:lang w:val="uk-UA"/>
        </w:rPr>
        <w:t>4</w:t>
      </w:r>
    </w:p>
    <w:p w:rsidR="00C420BA" w:rsidRPr="00BB7CB3" w:rsidRDefault="006449A5" w:rsidP="00C420BA">
      <w:pPr>
        <w:ind w:left="7655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озговий</w:t>
      </w:r>
      <w:proofErr w:type="spellEnd"/>
      <w:r>
        <w:rPr>
          <w:sz w:val="28"/>
          <w:szCs w:val="28"/>
          <w:lang w:val="uk-UA"/>
        </w:rPr>
        <w:t xml:space="preserve"> Іван</w:t>
      </w:r>
    </w:p>
    <w:p w:rsidR="00C806AD" w:rsidRPr="00BB7CB3" w:rsidRDefault="00C806AD" w:rsidP="00C420BA">
      <w:pPr>
        <w:ind w:left="7655"/>
        <w:rPr>
          <w:sz w:val="28"/>
          <w:szCs w:val="28"/>
          <w:lang w:val="uk-UA"/>
        </w:rPr>
      </w:pPr>
    </w:p>
    <w:p w:rsidR="00C806AD" w:rsidRPr="00BB7CB3" w:rsidRDefault="00C806AD" w:rsidP="00C420BA">
      <w:pPr>
        <w:ind w:left="7655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Перевірив: </w:t>
      </w:r>
    </w:p>
    <w:p w:rsidR="00C806AD" w:rsidRPr="00BB7CB3" w:rsidRDefault="00164D43" w:rsidP="00C420BA">
      <w:pPr>
        <w:ind w:left="7655"/>
        <w:rPr>
          <w:sz w:val="28"/>
          <w:szCs w:val="28"/>
          <w:lang w:val="uk-UA"/>
        </w:rPr>
      </w:pPr>
      <w:proofErr w:type="spellStart"/>
      <w:r w:rsidRPr="00BB7CB3">
        <w:rPr>
          <w:sz w:val="28"/>
          <w:szCs w:val="28"/>
          <w:lang w:val="uk-UA"/>
        </w:rPr>
        <w:t>Корочкін</w:t>
      </w:r>
      <w:proofErr w:type="spellEnd"/>
      <w:r w:rsidRPr="00BB7CB3">
        <w:rPr>
          <w:sz w:val="28"/>
          <w:szCs w:val="28"/>
          <w:lang w:val="uk-UA"/>
        </w:rPr>
        <w:t xml:space="preserve"> О. В.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rPr>
          <w:sz w:val="28"/>
          <w:szCs w:val="28"/>
          <w:lang w:val="uk-UA"/>
        </w:rPr>
      </w:pPr>
    </w:p>
    <w:p w:rsidR="00C806AD" w:rsidRPr="00BB7CB3" w:rsidRDefault="00C420BA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BB7CB3">
        <w:rPr>
          <w:sz w:val="28"/>
          <w:szCs w:val="28"/>
          <w:lang w:val="uk-UA"/>
        </w:rPr>
        <w:t xml:space="preserve"> р.</w:t>
      </w:r>
    </w:p>
    <w:p w:rsidR="00164D43" w:rsidRPr="00BB7CB3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BB7CB3" w:rsidRDefault="001A00AC" w:rsidP="001A00AC">
      <w:pPr>
        <w:pStyle w:val="a3"/>
        <w:rPr>
          <w:sz w:val="28"/>
          <w:szCs w:val="28"/>
          <w:lang w:val="ru-RU"/>
        </w:rPr>
      </w:pPr>
      <w:r w:rsidRPr="00BB7CB3">
        <w:rPr>
          <w:rStyle w:val="a5"/>
          <w:sz w:val="28"/>
          <w:szCs w:val="28"/>
        </w:rPr>
        <w:lastRenderedPageBreak/>
        <w:t>Тема:</w:t>
      </w:r>
      <w:r w:rsidRPr="00BB7CB3">
        <w:rPr>
          <w:sz w:val="28"/>
          <w:szCs w:val="28"/>
        </w:rPr>
        <w:t xml:space="preserve"> </w:t>
      </w:r>
      <w:r w:rsidRPr="00BB7CB3">
        <w:rPr>
          <w:sz w:val="28"/>
          <w:szCs w:val="28"/>
        </w:rPr>
        <w:tab/>
        <w:t>Програмування для</w:t>
      </w:r>
      <w:r w:rsidR="006514F5" w:rsidRPr="00BB7CB3">
        <w:rPr>
          <w:sz w:val="28"/>
          <w:szCs w:val="28"/>
        </w:rPr>
        <w:t xml:space="preserve"> комп’ютерних систем з локальною</w:t>
      </w:r>
      <w:r w:rsidRPr="00BB7CB3">
        <w:rPr>
          <w:sz w:val="28"/>
          <w:szCs w:val="28"/>
        </w:rPr>
        <w:t xml:space="preserve"> пам’яттю</w:t>
      </w:r>
      <w:r w:rsidR="00074BD5" w:rsidRPr="00BB7CB3">
        <w:rPr>
          <w:sz w:val="28"/>
          <w:szCs w:val="28"/>
          <w:lang w:val="ru-RU"/>
        </w:rPr>
        <w:t>.</w:t>
      </w:r>
      <w:r w:rsidR="006514F5" w:rsidRPr="00BB7CB3">
        <w:rPr>
          <w:sz w:val="28"/>
          <w:szCs w:val="28"/>
          <w:lang w:val="ru-RU"/>
        </w:rPr>
        <w:t xml:space="preserve"> Ада. Рандеву</w:t>
      </w:r>
    </w:p>
    <w:p w:rsidR="00164D43" w:rsidRPr="00BB7CB3" w:rsidRDefault="001A00AC" w:rsidP="00786A99">
      <w:pPr>
        <w:spacing w:line="276" w:lineRule="auto"/>
        <w:rPr>
          <w:sz w:val="28"/>
          <w:szCs w:val="28"/>
          <w:lang w:val="uk-UA"/>
        </w:rPr>
      </w:pPr>
      <w:proofErr w:type="spellStart"/>
      <w:r w:rsidRPr="00BB7CB3">
        <w:rPr>
          <w:sz w:val="28"/>
          <w:szCs w:val="28"/>
        </w:rPr>
        <w:t>Розробити</w:t>
      </w:r>
      <w:proofErr w:type="spellEnd"/>
      <w:r w:rsidRPr="00BB7CB3">
        <w:rPr>
          <w:sz w:val="28"/>
          <w:szCs w:val="28"/>
        </w:rPr>
        <w:t xml:space="preserve"> </w:t>
      </w:r>
      <w:proofErr w:type="spellStart"/>
      <w:r w:rsidRPr="00BB7CB3">
        <w:rPr>
          <w:sz w:val="28"/>
          <w:szCs w:val="28"/>
        </w:rPr>
        <w:t>прог</w:t>
      </w:r>
      <w:r w:rsidR="007B3492">
        <w:rPr>
          <w:sz w:val="28"/>
          <w:szCs w:val="28"/>
        </w:rPr>
        <w:t>раму</w:t>
      </w:r>
      <w:proofErr w:type="spellEnd"/>
      <w:r w:rsidR="007B3492">
        <w:rPr>
          <w:sz w:val="28"/>
          <w:szCs w:val="28"/>
        </w:rPr>
        <w:t xml:space="preserve"> для </w:t>
      </w:r>
      <w:proofErr w:type="spellStart"/>
      <w:r w:rsidR="007B3492">
        <w:rPr>
          <w:sz w:val="28"/>
          <w:szCs w:val="28"/>
        </w:rPr>
        <w:t>розв’язання</w:t>
      </w:r>
      <w:proofErr w:type="spellEnd"/>
      <w:r w:rsidR="007B3492">
        <w:rPr>
          <w:sz w:val="28"/>
          <w:szCs w:val="28"/>
        </w:rPr>
        <w:t xml:space="preserve"> в ПКС з</w:t>
      </w:r>
      <w:bookmarkStart w:id="0" w:name="_GoBack"/>
      <w:bookmarkEnd w:id="0"/>
      <w:r w:rsidR="006514F5" w:rsidRPr="00BB7CB3">
        <w:rPr>
          <w:sz w:val="28"/>
          <w:szCs w:val="28"/>
        </w:rPr>
        <w:t xml:space="preserve"> ЛП</w:t>
      </w:r>
      <w:r w:rsidRPr="00BB7CB3">
        <w:rPr>
          <w:sz w:val="28"/>
          <w:szCs w:val="28"/>
        </w:rPr>
        <w:t xml:space="preserve"> </w:t>
      </w:r>
      <w:proofErr w:type="spellStart"/>
      <w:r w:rsidRPr="00BB7CB3">
        <w:rPr>
          <w:sz w:val="28"/>
          <w:szCs w:val="28"/>
        </w:rPr>
        <w:t>математичної</w:t>
      </w:r>
      <w:proofErr w:type="spellEnd"/>
      <w:r w:rsidRPr="00BB7CB3">
        <w:rPr>
          <w:sz w:val="28"/>
          <w:szCs w:val="28"/>
        </w:rPr>
        <w:t xml:space="preserve"> </w:t>
      </w:r>
      <w:proofErr w:type="spellStart"/>
      <w:r w:rsidRPr="00BB7CB3">
        <w:rPr>
          <w:sz w:val="28"/>
          <w:szCs w:val="28"/>
        </w:rPr>
        <w:t>задачі</w:t>
      </w:r>
      <w:proofErr w:type="spellEnd"/>
      <w:r w:rsidR="00164D43" w:rsidRPr="00BB7CB3">
        <w:rPr>
          <w:sz w:val="28"/>
          <w:szCs w:val="28"/>
          <w:lang w:val="uk-UA"/>
        </w:rPr>
        <w:t>:</w:t>
      </w:r>
      <w:r w:rsidR="006514F5" w:rsidRPr="00BB7CB3">
        <w:rPr>
          <w:sz w:val="28"/>
          <w:szCs w:val="28"/>
          <w:lang w:val="uk-UA"/>
        </w:rPr>
        <w:t xml:space="preserve"> </w:t>
      </w:r>
      <w:r w:rsidR="006449A5">
        <w:rPr>
          <w:sz w:val="28"/>
          <w:szCs w:val="28"/>
          <w:lang w:val="en-US"/>
        </w:rPr>
        <w:t>M</w:t>
      </w:r>
      <w:r w:rsidR="006514F5" w:rsidRPr="00BB7CB3">
        <w:rPr>
          <w:sz w:val="28"/>
          <w:szCs w:val="28"/>
          <w:lang w:val="uk-UA"/>
        </w:rPr>
        <w:t xml:space="preserve">A = </w:t>
      </w:r>
      <w:r w:rsidR="00C420BA">
        <w:rPr>
          <w:sz w:val="28"/>
          <w:szCs w:val="28"/>
          <w:lang w:val="en-US"/>
        </w:rPr>
        <w:t>d</w:t>
      </w:r>
      <w:r w:rsidR="00C420BA" w:rsidRPr="00C420BA">
        <w:rPr>
          <w:sz w:val="28"/>
          <w:szCs w:val="28"/>
        </w:rPr>
        <w:t>*</w:t>
      </w:r>
      <w:r w:rsidR="006449A5">
        <w:rPr>
          <w:sz w:val="28"/>
          <w:szCs w:val="28"/>
          <w:lang w:val="en-US"/>
        </w:rPr>
        <w:t>MO</w:t>
      </w:r>
      <w:r w:rsidR="00C420BA" w:rsidRPr="00C420BA">
        <w:rPr>
          <w:sz w:val="28"/>
          <w:szCs w:val="28"/>
        </w:rPr>
        <w:t xml:space="preserve"> + </w:t>
      </w:r>
      <w:r w:rsidR="006449A5" w:rsidRPr="006449A5">
        <w:rPr>
          <w:sz w:val="28"/>
          <w:szCs w:val="28"/>
        </w:rPr>
        <w:t>с</w:t>
      </w:r>
      <w:r w:rsidR="00C420BA" w:rsidRPr="00C420BA">
        <w:rPr>
          <w:sz w:val="28"/>
          <w:szCs w:val="28"/>
        </w:rPr>
        <w:t>*(</w:t>
      </w:r>
      <w:r w:rsidR="006449A5">
        <w:rPr>
          <w:sz w:val="28"/>
          <w:szCs w:val="28"/>
          <w:lang w:val="en-US"/>
        </w:rPr>
        <w:t>MX</w:t>
      </w:r>
      <w:r w:rsidR="00C420BA" w:rsidRPr="00C420BA">
        <w:rPr>
          <w:sz w:val="28"/>
          <w:szCs w:val="28"/>
        </w:rPr>
        <w:t>*</w:t>
      </w:r>
      <w:r w:rsidR="00C420BA">
        <w:rPr>
          <w:sz w:val="28"/>
          <w:szCs w:val="28"/>
          <w:lang w:val="en-US"/>
        </w:rPr>
        <w:t>MK</w:t>
      </w:r>
      <w:r w:rsidR="00C420BA" w:rsidRPr="00C420BA">
        <w:rPr>
          <w:sz w:val="28"/>
          <w:szCs w:val="28"/>
        </w:rPr>
        <w:t>)</w:t>
      </w:r>
      <w:r w:rsidR="00164D43" w:rsidRPr="00BB7CB3">
        <w:rPr>
          <w:sz w:val="28"/>
          <w:szCs w:val="28"/>
          <w:lang w:val="uk-UA"/>
        </w:rPr>
        <w:t xml:space="preserve"> </w:t>
      </w:r>
    </w:p>
    <w:p w:rsidR="00786A99" w:rsidRPr="00BB7CB3" w:rsidRDefault="00A33746" w:rsidP="00786A99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Мова програмування:</w:t>
      </w:r>
      <w:r w:rsidRPr="00BB7CB3">
        <w:rPr>
          <w:sz w:val="28"/>
          <w:szCs w:val="28"/>
        </w:rPr>
        <w:t xml:space="preserve"> </w:t>
      </w:r>
      <w:r w:rsidR="006514F5" w:rsidRPr="00BB7CB3">
        <w:rPr>
          <w:sz w:val="28"/>
          <w:szCs w:val="28"/>
        </w:rPr>
        <w:t>Ада</w:t>
      </w:r>
    </w:p>
    <w:p w:rsidR="00164D43" w:rsidRPr="00BB7CB3" w:rsidRDefault="00786A99" w:rsidP="00007995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Засоби організації взаємодії</w:t>
      </w:r>
      <w:r w:rsidRPr="00BB7CB3">
        <w:rPr>
          <w:sz w:val="28"/>
          <w:szCs w:val="28"/>
        </w:rPr>
        <w:t>:</w:t>
      </w:r>
      <w:r w:rsidR="00007995" w:rsidRPr="00BB7CB3">
        <w:rPr>
          <w:sz w:val="28"/>
          <w:szCs w:val="28"/>
        </w:rPr>
        <w:t xml:space="preserve"> </w:t>
      </w:r>
      <w:r w:rsidR="006514F5" w:rsidRPr="00BB7CB3">
        <w:rPr>
          <w:sz w:val="28"/>
          <w:szCs w:val="28"/>
        </w:rPr>
        <w:t>рандеву</w:t>
      </w:r>
    </w:p>
    <w:bookmarkStart w:id="1" w:name="_MON_1526822860"/>
    <w:bookmarkEnd w:id="1"/>
    <w:p w:rsidR="008A44FB" w:rsidRPr="00BB7CB3" w:rsidRDefault="00433E4E" w:rsidP="00C420BA">
      <w:pPr>
        <w:jc w:val="center"/>
        <w:rPr>
          <w:sz w:val="28"/>
          <w:szCs w:val="28"/>
          <w:lang w:val="uk-UA"/>
        </w:rPr>
      </w:pPr>
      <w:r>
        <w:object w:dxaOrig="636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9pt;height:160.3pt" o:ole="">
            <v:imagedata r:id="rId6" o:title=""/>
          </v:shape>
          <o:OLEObject Type="Embed" ProgID="Visio.Drawing.15" ShapeID="_x0000_i1025" DrawAspect="Content" ObjectID="_1526826397" r:id="rId7"/>
        </w:object>
      </w:r>
    </w:p>
    <w:p w:rsidR="00B54D2F" w:rsidRPr="00BB7CB3" w:rsidRDefault="00B54D2F" w:rsidP="00B54D2F">
      <w:pPr>
        <w:jc w:val="center"/>
        <w:rPr>
          <w:sz w:val="28"/>
          <w:szCs w:val="28"/>
        </w:rPr>
      </w:pPr>
    </w:p>
    <w:p w:rsidR="00B54D2F" w:rsidRPr="00BB7CB3" w:rsidRDefault="00B54D2F" w:rsidP="00B54D2F">
      <w:pPr>
        <w:jc w:val="center"/>
        <w:rPr>
          <w:b/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 Структурна схема ПКС</w:t>
      </w: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Виконання роботи:</w:t>
      </w:r>
    </w:p>
    <w:p w:rsidR="00A45417" w:rsidRPr="00BB7CB3" w:rsidRDefault="00A45417" w:rsidP="00B54D2F">
      <w:pPr>
        <w:rPr>
          <w:b/>
          <w:sz w:val="28"/>
          <w:szCs w:val="28"/>
          <w:lang w:val="uk-UA"/>
        </w:rPr>
      </w:pP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786A99" w:rsidRPr="00C420BA" w:rsidRDefault="006449A5" w:rsidP="00C420BA">
      <w:pPr>
        <w:pStyle w:val="a7"/>
        <w:numPr>
          <w:ilvl w:val="0"/>
          <w:numId w:val="19"/>
        </w:num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*MK)</m:t>
        </m:r>
      </m:oMath>
    </w:p>
    <w:p w:rsidR="00007995" w:rsidRPr="00BB7CB3" w:rsidRDefault="00A45417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52259E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1</w:t>
      </w:r>
    </w:p>
    <w:p w:rsidR="00810C5B" w:rsidRPr="004C0AAE" w:rsidRDefault="00810C5B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4C0AAE">
        <w:rPr>
          <w:b/>
          <w:sz w:val="28"/>
          <w:szCs w:val="28"/>
          <w:lang w:val="uk-UA"/>
        </w:rPr>
        <w:t>Введення</w:t>
      </w:r>
      <w:r w:rsidRPr="00BB7CB3"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  <w:lang w:val="en-US"/>
        </w:rPr>
        <w:t>c, d, MX</w:t>
      </w:r>
    </w:p>
    <w:p w:rsidR="004C0AAE" w:rsidRDefault="004C0AAE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4C0AAE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  <w:lang w:val="en-US"/>
        </w:rPr>
        <w:t>c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d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MX</w:t>
      </w:r>
      <w:r w:rsidR="00433E4E" w:rsidRPr="00433E4E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і Т2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T</w:t>
      </w:r>
      <w:r w:rsidR="00433E4E" w:rsidRPr="00433E4E">
        <w:rPr>
          <w:sz w:val="28"/>
          <w:szCs w:val="28"/>
        </w:rPr>
        <w:t>5</w:t>
      </w:r>
    </w:p>
    <w:p w:rsidR="004C0AAE" w:rsidRDefault="004C0AAE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4C0AAE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433E4E" w:rsidRPr="00433E4E"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</w:rPr>
        <w:t>MO</w:t>
      </w:r>
      <w:r w:rsidR="00433E4E" w:rsidRPr="00433E4E">
        <w:rPr>
          <w:sz w:val="28"/>
          <w:szCs w:val="28"/>
          <w:lang w:val="uk-UA"/>
        </w:rPr>
        <w:t xml:space="preserve">, </w:t>
      </w:r>
      <w:r w:rsidR="00433E4E"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д задачі Т2</w:t>
      </w:r>
    </w:p>
    <w:p w:rsidR="004C0AAE" w:rsidRPr="00433E4E" w:rsidRDefault="00433E4E" w:rsidP="00433E4E">
      <w:pPr>
        <w:pStyle w:val="a7"/>
        <w:numPr>
          <w:ilvl w:val="0"/>
          <w:numId w:val="12"/>
        </w:numPr>
        <w:rPr>
          <w:sz w:val="28"/>
          <w:szCs w:val="28"/>
        </w:rPr>
      </w:pPr>
      <w:r>
        <w:rPr>
          <w:b/>
          <w:sz w:val="28"/>
          <w:szCs w:val="28"/>
          <w:lang w:val="uk-UA"/>
        </w:rPr>
        <w:t xml:space="preserve">  Обчислення</w:t>
      </w:r>
      <w:r w:rsidR="004C0AAE"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MK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4C0AAE" w:rsidRDefault="00433E4E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4C0AAE">
        <w:rPr>
          <w:b/>
          <w:sz w:val="28"/>
          <w:szCs w:val="28"/>
          <w:lang w:val="uk-UA"/>
        </w:rPr>
        <w:t>Передати</w:t>
      </w:r>
      <w:r w:rsidR="004C0AA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  задачі Т5</m:t>
        </m:r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</m:oMath>
    </w:p>
    <w:p w:rsidR="00433E4E" w:rsidRDefault="00433E4E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2</w:t>
      </w:r>
    </w:p>
    <w:p w:rsidR="002D167B" w:rsidRPr="00BF6946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  <w:lang w:val="en-US"/>
        </w:rPr>
        <w:t>c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d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MX</w:t>
      </w:r>
      <w:r w:rsid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 w:rsidRPr="00BF6946">
        <w:rPr>
          <w:sz w:val="28"/>
          <w:szCs w:val="28"/>
          <w:lang w:val="uk-UA"/>
        </w:rPr>
        <w:t>задачі Т1</w:t>
      </w:r>
    </w:p>
    <w:p w:rsidR="002D167B" w:rsidRPr="00BF6946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="004C0AAE"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  <w:lang w:val="en-US"/>
        </w:rPr>
        <w:t>c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d</w:t>
      </w:r>
      <w:r w:rsidR="00433E4E" w:rsidRPr="00433E4E">
        <w:rPr>
          <w:sz w:val="28"/>
          <w:szCs w:val="28"/>
        </w:rPr>
        <w:t xml:space="preserve">, </w:t>
      </w:r>
      <w:r w:rsidR="00433E4E">
        <w:rPr>
          <w:sz w:val="28"/>
          <w:szCs w:val="28"/>
          <w:lang w:val="en-US"/>
        </w:rPr>
        <w:t>MX</w:t>
      </w:r>
      <w:r w:rsidR="00433E4E" w:rsidRPr="00BF6946">
        <w:rPr>
          <w:sz w:val="28"/>
          <w:szCs w:val="28"/>
          <w:lang w:val="uk-UA"/>
        </w:rPr>
        <w:t xml:space="preserve"> </w:t>
      </w:r>
      <w:r w:rsidRPr="00BF6946">
        <w:rPr>
          <w:sz w:val="28"/>
          <w:szCs w:val="28"/>
          <w:lang w:val="uk-UA"/>
        </w:rPr>
        <w:t>задачі Т3</w:t>
      </w:r>
    </w:p>
    <w:p w:rsidR="002D167B" w:rsidRPr="00BF6946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="00433E4E" w:rsidRPr="00433E4E"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</w:rPr>
        <w:t>MO</w:t>
      </w:r>
      <w:r w:rsidR="00433E4E" w:rsidRPr="00433E4E">
        <w:rPr>
          <w:sz w:val="28"/>
          <w:szCs w:val="28"/>
          <w:lang w:val="uk-UA"/>
        </w:rPr>
        <w:t xml:space="preserve">, </w:t>
      </w:r>
      <w:r w:rsidR="00433E4E">
        <w:rPr>
          <w:sz w:val="28"/>
          <w:szCs w:val="28"/>
        </w:rPr>
        <w:t>MK</w:t>
      </w:r>
      <w:r w:rsidR="00433E4E"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 w:rsidRPr="00BF6946">
        <w:rPr>
          <w:sz w:val="28"/>
          <w:szCs w:val="28"/>
          <w:lang w:val="uk-UA"/>
        </w:rPr>
        <w:t>задачі Т3</w:t>
      </w:r>
    </w:p>
    <w:p w:rsid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 w:rsidR="00433E4E" w:rsidRPr="00433E4E">
        <w:rPr>
          <w:sz w:val="28"/>
          <w:szCs w:val="28"/>
          <w:lang w:val="uk-UA"/>
        </w:rPr>
        <w:t xml:space="preserve"> </w:t>
      </w:r>
      <w:r w:rsidR="00433E4E">
        <w:rPr>
          <w:sz w:val="28"/>
          <w:szCs w:val="28"/>
        </w:rPr>
        <w:t>MO</w:t>
      </w:r>
      <w:r w:rsidR="00433E4E" w:rsidRPr="00433E4E">
        <w:rPr>
          <w:sz w:val="28"/>
          <w:szCs w:val="28"/>
          <w:lang w:val="uk-UA"/>
        </w:rPr>
        <w:t xml:space="preserve">, </w:t>
      </w:r>
      <w:r w:rsidR="00433E4E">
        <w:rPr>
          <w:sz w:val="28"/>
          <w:szCs w:val="28"/>
        </w:rPr>
        <w:t>MK</w:t>
      </w:r>
      <w:r w:rsidR="00433E4E" w:rsidRPr="00433E4E">
        <w:rPr>
          <w:sz w:val="28"/>
          <w:szCs w:val="28"/>
          <w:lang w:val="uk-UA"/>
        </w:rPr>
        <w:t xml:space="preserve"> </w:t>
      </w:r>
      <w:r w:rsidRPr="00BF6946">
        <w:rPr>
          <w:sz w:val="28"/>
          <w:szCs w:val="28"/>
          <w:lang w:val="uk-UA"/>
        </w:rPr>
        <w:t>задачі Т1</w:t>
      </w:r>
    </w:p>
    <w:p w:rsidR="00433E4E" w:rsidRPr="00433E4E" w:rsidRDefault="00433E4E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MK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433E4E" w:rsidRPr="004C0AAE" w:rsidRDefault="00433E4E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>задачі Т6</w:t>
      </w:r>
    </w:p>
    <w:p w:rsidR="00F249F7" w:rsidRDefault="00F249F7" w:rsidP="007B3492">
      <w:pPr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3</w:t>
      </w:r>
    </w:p>
    <w:p w:rsidR="00433E4E" w:rsidRPr="00BF6946" w:rsidRDefault="00433E4E" w:rsidP="00433E4E">
      <w:pPr>
        <w:pStyle w:val="a7"/>
        <w:numPr>
          <w:ilvl w:val="0"/>
          <w:numId w:val="22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2</w:t>
      </w:r>
    </w:p>
    <w:p w:rsidR="00433E4E" w:rsidRPr="00BF6946" w:rsidRDefault="00433E4E" w:rsidP="00433E4E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 w:rsidRPr="00BF694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4</w:t>
      </w:r>
    </w:p>
    <w:p w:rsidR="00433E4E" w:rsidRPr="00BF6946" w:rsidRDefault="00433E4E" w:rsidP="00433E4E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4</w:t>
      </w:r>
    </w:p>
    <w:p w:rsidR="00433E4E" w:rsidRDefault="00433E4E" w:rsidP="00433E4E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2</w:t>
      </w:r>
    </w:p>
    <w:p w:rsidR="00433E4E" w:rsidRPr="00433E4E" w:rsidRDefault="00433E4E" w:rsidP="00433E4E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MK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433E4E" w:rsidRPr="004C0AAE" w:rsidRDefault="00433E4E" w:rsidP="00433E4E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>задачі Т7</w:t>
      </w:r>
    </w:p>
    <w:p w:rsidR="00823731" w:rsidRPr="00823731" w:rsidRDefault="00823731" w:rsidP="00786437">
      <w:pPr>
        <w:ind w:left="851" w:hanging="491"/>
        <w:rPr>
          <w:sz w:val="28"/>
          <w:szCs w:val="28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4</w:t>
      </w:r>
    </w:p>
    <w:p w:rsidR="00E01FEE" w:rsidRPr="00E01FEE" w:rsidRDefault="00E01FEE" w:rsidP="00E01FEE">
      <w:pPr>
        <w:pStyle w:val="a7"/>
        <w:numPr>
          <w:ilvl w:val="0"/>
          <w:numId w:val="23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3</w:t>
      </w:r>
    </w:p>
    <w:p w:rsidR="00E01FEE" w:rsidRPr="00BF6946" w:rsidRDefault="00E01FEE" w:rsidP="00E01FEE">
      <w:pPr>
        <w:pStyle w:val="a7"/>
        <w:numPr>
          <w:ilvl w:val="0"/>
          <w:numId w:val="2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A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8</w:t>
      </w:r>
    </w:p>
    <w:p w:rsidR="00E01FEE" w:rsidRDefault="00E01FEE" w:rsidP="00E01FEE">
      <w:pPr>
        <w:pStyle w:val="a7"/>
        <w:numPr>
          <w:ilvl w:val="0"/>
          <w:numId w:val="2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>
        <w:rPr>
          <w:sz w:val="28"/>
          <w:szCs w:val="28"/>
        </w:rPr>
        <w:t>MA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3</w:t>
      </w:r>
    </w:p>
    <w:p w:rsidR="00E01FEE" w:rsidRPr="00433E4E" w:rsidRDefault="00E01FEE" w:rsidP="00E01FEE">
      <w:pPr>
        <w:pStyle w:val="a7"/>
        <w:numPr>
          <w:ilvl w:val="0"/>
          <w:numId w:val="23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MK</m:t>
        </m:r>
        <m:r>
          <w:rPr>
            <w:rFonts w:ascii="Cambria Math" w:hAnsi="Cambria Math"/>
            <w:sz w:val="28"/>
            <w:szCs w:val="28"/>
          </w:rPr>
          <m:t>)</m:t>
        </m:r>
      </m:oMath>
    </w:p>
    <w:p w:rsidR="00E01FEE" w:rsidRPr="004C0AAE" w:rsidRDefault="00E01FEE" w:rsidP="00E01FEE">
      <w:pPr>
        <w:pStyle w:val="a7"/>
        <w:numPr>
          <w:ilvl w:val="0"/>
          <w:numId w:val="23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>задачі Т8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5</w:t>
      </w:r>
    </w:p>
    <w:p w:rsidR="0091366D" w:rsidRPr="00BF6946" w:rsidRDefault="0091366D" w:rsidP="0091366D">
      <w:pPr>
        <w:pStyle w:val="a7"/>
        <w:numPr>
          <w:ilvl w:val="0"/>
          <w:numId w:val="24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1</w:t>
      </w:r>
    </w:p>
    <w:p w:rsidR="0091366D" w:rsidRPr="00BF6946" w:rsidRDefault="0091366D" w:rsidP="0091366D">
      <w:pPr>
        <w:pStyle w:val="a7"/>
        <w:numPr>
          <w:ilvl w:val="0"/>
          <w:numId w:val="2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 w:rsidRPr="00BF694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6</w:t>
      </w:r>
    </w:p>
    <w:p w:rsidR="0091366D" w:rsidRPr="00BF6946" w:rsidRDefault="0091366D" w:rsidP="0091366D">
      <w:pPr>
        <w:pStyle w:val="a7"/>
        <w:numPr>
          <w:ilvl w:val="0"/>
          <w:numId w:val="2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6</w:t>
      </w:r>
    </w:p>
    <w:p w:rsidR="0091366D" w:rsidRPr="0091366D" w:rsidRDefault="0091366D" w:rsidP="0091366D">
      <w:pPr>
        <w:pStyle w:val="a7"/>
        <w:numPr>
          <w:ilvl w:val="0"/>
          <w:numId w:val="24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H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K</m:t>
            </m:r>
          </m:e>
        </m:d>
      </m:oMath>
    </w:p>
    <w:p w:rsidR="0091366D" w:rsidRPr="0091366D" w:rsidRDefault="0091366D" w:rsidP="0091366D">
      <w:pPr>
        <w:pStyle w:val="a7"/>
        <w:numPr>
          <w:ilvl w:val="0"/>
          <w:numId w:val="2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1</w:t>
      </w:r>
    </w:p>
    <w:p w:rsidR="0091366D" w:rsidRPr="0091366D" w:rsidRDefault="0091366D" w:rsidP="0091366D">
      <w:pPr>
        <w:pStyle w:val="a7"/>
        <w:numPr>
          <w:ilvl w:val="0"/>
          <w:numId w:val="24"/>
        </w:numPr>
        <w:ind w:left="851" w:hanging="491"/>
        <w:rPr>
          <w:sz w:val="28"/>
          <w:szCs w:val="28"/>
          <w:lang w:val="uk-UA"/>
        </w:rPr>
      </w:pPr>
      <w:r w:rsidRPr="0091366D"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і Т6</w:t>
      </w:r>
    </w:p>
    <w:p w:rsidR="00F249F7" w:rsidRDefault="00F249F7" w:rsidP="0091366D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6</w:t>
      </w:r>
    </w:p>
    <w:p w:rsidR="0091366D" w:rsidRPr="00BF6946" w:rsidRDefault="0091366D" w:rsidP="0091366D">
      <w:pPr>
        <w:pStyle w:val="a7"/>
        <w:numPr>
          <w:ilvl w:val="0"/>
          <w:numId w:val="25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5</w:t>
      </w:r>
    </w:p>
    <w:p w:rsidR="0091366D" w:rsidRPr="00BF6946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 w:rsidRPr="00BF694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7</w:t>
      </w:r>
    </w:p>
    <w:p w:rsid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7</w:t>
      </w:r>
    </w:p>
    <w:p w:rsidR="0091366D" w:rsidRP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ереда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5</w:t>
      </w:r>
    </w:p>
    <w:p w:rsidR="0091366D" w:rsidRP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H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K</m:t>
            </m:r>
          </m:e>
        </m:d>
      </m:oMath>
    </w:p>
    <w:p w:rsid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2</w:t>
      </w:r>
    </w:p>
    <w:p w:rsidR="0091366D" w:rsidRP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5</w:t>
      </w:r>
    </w:p>
    <w:p w:rsidR="0091366D" w:rsidRPr="0091366D" w:rsidRDefault="0091366D" w:rsidP="0091366D">
      <w:pPr>
        <w:pStyle w:val="a7"/>
        <w:numPr>
          <w:ilvl w:val="0"/>
          <w:numId w:val="25"/>
        </w:numPr>
        <w:ind w:left="851" w:hanging="491"/>
        <w:rPr>
          <w:sz w:val="28"/>
          <w:szCs w:val="28"/>
          <w:lang w:val="uk-UA"/>
        </w:rPr>
      </w:pPr>
      <w:r w:rsidRPr="0091366D"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і Т7</w:t>
      </w:r>
    </w:p>
    <w:p w:rsidR="0091366D" w:rsidRDefault="0091366D" w:rsidP="0091366D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</w:t>
      </w:r>
      <w:r>
        <w:rPr>
          <w:b/>
          <w:sz w:val="28"/>
          <w:szCs w:val="28"/>
          <w:u w:val="single"/>
          <w:lang w:val="uk-UA"/>
        </w:rPr>
        <w:t>адача Т7</w:t>
      </w:r>
    </w:p>
    <w:p w:rsidR="0091366D" w:rsidRPr="00BF6946" w:rsidRDefault="0091366D" w:rsidP="0091366D">
      <w:pPr>
        <w:pStyle w:val="a7"/>
        <w:numPr>
          <w:ilvl w:val="0"/>
          <w:numId w:val="26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6</w:t>
      </w:r>
    </w:p>
    <w:p w:rsidR="0091366D" w:rsidRPr="00BF6946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 w:rsidRPr="00BF694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8</w:t>
      </w:r>
    </w:p>
    <w:p w:rsid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8</w:t>
      </w:r>
    </w:p>
    <w:p w:rsidR="0091366D" w:rsidRP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ереда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6</w:t>
      </w:r>
    </w:p>
    <w:p w:rsidR="0091366D" w:rsidRP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H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K</m:t>
            </m:r>
          </m:e>
        </m:d>
      </m:oMath>
    </w:p>
    <w:p w:rsid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3</w:t>
      </w:r>
    </w:p>
    <w:p w:rsidR="0091366D" w:rsidRP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6</w:t>
      </w:r>
    </w:p>
    <w:p w:rsidR="0091366D" w:rsidRPr="0091366D" w:rsidRDefault="0091366D" w:rsidP="0091366D">
      <w:pPr>
        <w:pStyle w:val="a7"/>
        <w:numPr>
          <w:ilvl w:val="0"/>
          <w:numId w:val="26"/>
        </w:numPr>
        <w:ind w:left="851" w:hanging="491"/>
        <w:rPr>
          <w:sz w:val="28"/>
          <w:szCs w:val="28"/>
          <w:lang w:val="uk-UA"/>
        </w:rPr>
      </w:pPr>
      <w:r w:rsidRPr="0091366D">
        <w:rPr>
          <w:b/>
          <w:sz w:val="28"/>
          <w:szCs w:val="28"/>
          <w:lang w:val="uk-UA"/>
        </w:rPr>
        <w:t xml:space="preserve">Перед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і Т8</w:t>
      </w:r>
    </w:p>
    <w:p w:rsidR="00F249F7" w:rsidRPr="008E475A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91366D" w:rsidRDefault="0091366D" w:rsidP="0091366D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</w:t>
      </w:r>
      <w:r>
        <w:rPr>
          <w:b/>
          <w:sz w:val="28"/>
          <w:szCs w:val="28"/>
          <w:u w:val="single"/>
          <w:lang w:val="uk-UA"/>
        </w:rPr>
        <w:t>адача Т8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Введення </w:t>
      </w:r>
      <w:r>
        <w:rPr>
          <w:sz w:val="28"/>
          <w:szCs w:val="28"/>
          <w:lang w:val="en-US"/>
        </w:rPr>
        <w:t>MO MK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ередати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</w:t>
      </w:r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K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і Т4, Т7</w:t>
      </w:r>
    </w:p>
    <w:p w:rsidR="0091366D" w:rsidRPr="00BF6946" w:rsidRDefault="0091366D" w:rsidP="0091366D">
      <w:pPr>
        <w:pStyle w:val="a7"/>
        <w:numPr>
          <w:ilvl w:val="0"/>
          <w:numId w:val="27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 w:rsidRPr="00433E4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від </w:t>
      </w:r>
      <w:r>
        <w:rPr>
          <w:sz w:val="28"/>
          <w:szCs w:val="28"/>
          <w:lang w:val="uk-UA"/>
        </w:rPr>
        <w:t>задачі Т7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ередати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MO</w:t>
      </w:r>
      <w:r w:rsidRPr="00433E4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MK</w:t>
      </w:r>
      <w:r w:rsidRPr="00433E4E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дачі Т6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числення</w:t>
      </w:r>
      <w:r>
        <w:rPr>
          <w:sz w:val="28"/>
          <w:szCs w:val="28"/>
          <w:lang w:val="uk-UA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d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H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K</m:t>
            </m:r>
          </m:e>
        </m:d>
      </m:oMath>
    </w:p>
    <w:p w:rsidR="0091366D" w:rsidRDefault="0091366D" w:rsidP="0091366D">
      <w:pPr>
        <w:pStyle w:val="a7"/>
        <w:numPr>
          <w:ilvl w:val="0"/>
          <w:numId w:val="2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4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433E4E">
        <w:rPr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M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6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H</m:t>
            </m:r>
          </m:sub>
        </m:sSub>
      </m:oMath>
      <w:r w:rsidRPr="0091366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ід </w:t>
      </w:r>
      <w:r>
        <w:rPr>
          <w:sz w:val="28"/>
          <w:szCs w:val="28"/>
          <w:lang w:val="uk-UA"/>
        </w:rPr>
        <w:t>задачі Т7</w:t>
      </w:r>
    </w:p>
    <w:p w:rsidR="0091366D" w:rsidRPr="0091366D" w:rsidRDefault="0091366D" w:rsidP="0091366D">
      <w:pPr>
        <w:pStyle w:val="a7"/>
        <w:numPr>
          <w:ilvl w:val="0"/>
          <w:numId w:val="27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Виведення </w:t>
      </w:r>
      <w:r>
        <w:rPr>
          <w:sz w:val="28"/>
          <w:szCs w:val="28"/>
          <w:lang w:val="uk-UA"/>
        </w:rPr>
        <w:t>МА</w:t>
      </w: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52259E" w:rsidRDefault="00E9510A" w:rsidP="00E9510A">
      <w:pPr>
        <w:pStyle w:val="a8"/>
        <w:ind w:firstLine="0"/>
      </w:pPr>
      <w:r>
        <w:lastRenderedPageBreak/>
        <w:t>Етап 4. Розроблення програми</w:t>
      </w:r>
    </w:p>
    <w:p w:rsidR="0027249D" w:rsidRDefault="0027249D" w:rsidP="0027249D">
      <w:pPr>
        <w:pStyle w:val="15"/>
        <w:rPr>
          <w:b/>
          <w:lang w:val="en-US"/>
        </w:rPr>
      </w:pPr>
      <w:r>
        <w:rPr>
          <w:b/>
          <w:lang w:val="en-US"/>
        </w:rPr>
        <w:t>Lab7.adb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Parallel and Distributed Computing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Lab7. Ada. Rendezvous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--  Fil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: lab7.adb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--  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: MA = d*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O+c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MX*MK)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--  Auth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ozghoviy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van, group IO-34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--  Dat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: 07.06.2016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with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Integer_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Synchronous_Task_Control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,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Data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Real_Tim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us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Integer_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Synchronous_Task_Control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,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Real_Tim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ab7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N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Natural := 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Natural := 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Natural := N/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ackag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Data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s new Data(N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us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Data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Start_Tasks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      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1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1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  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2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2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2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3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3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4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3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4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4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4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5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5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1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5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6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6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5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2(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5(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6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--                                 Task T7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7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: in Matri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K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3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6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7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--                                 Task T8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8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Alpha: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4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try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7(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A: in Matrix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---------------------------------------------------------------------------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>--                                 Task T1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1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1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K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1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1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1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-- 1. Input data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lpha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= 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C1:=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1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In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X1, 1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5.DataT1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1, C1, MX1(4*H+1..8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2.DataT1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1, C1, MX1(H+1..4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(MO: in Matrix; MK: in Matrix)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O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= 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K1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1, MO1, c1, MX1, MK1, 1, H, 0, MA1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5.ResultT1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1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1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Задача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T2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2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2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2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2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2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Matrix(1..3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2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2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2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2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2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2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2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3.DataT2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2, C2, MX2(H+1..3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2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2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2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2(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+H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1.DataT2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2(1..H), MK2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2, MO2_H, c2, MX2, MK2, 1, H, 0, MA2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6.ResultT2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2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2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2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Задача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T3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3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3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3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3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3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Matrix(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3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3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3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3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3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3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3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3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2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4.DataT3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3, C3, MX3(H+1..2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4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3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3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4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2.DataT3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3(1..2*H), MK3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3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3(i+2*H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3, MO3_H, c3, MX3, MK3, 1, H, 0, MA3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7.ResultT3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3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3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3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Задача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T4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4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4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4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4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X4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Matrix(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4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4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4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4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4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4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4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4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3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4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4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3.DataT4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4(1..3*H), MK4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4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4(i+3*H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4, MO4_H, c4, MX4, MK4, 1, H, 0, MA4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8.ResultT4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4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4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4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Задача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T5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5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5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5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5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X5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4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5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5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5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5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5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5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6.DataT5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5, C5, MX5(H+1..4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5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5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5, MO5, c5, MX5, MK5, 1, H, H, MA5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1(MA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5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:=MA;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6.ResultT5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5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5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5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--                        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Задача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T6                                 --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6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6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6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6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X6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3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6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6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6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4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6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5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6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6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6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5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7.DataT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6, C6, MX6(H+1..3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6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6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5.DataT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6(1..H), MK6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6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6(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+H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6, MO6_H, c6, MX6, MK6, 1, H, 3*H, MA6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2(MA: in Matrix)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H+1..2*H):=M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2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5(MA: in Matrix)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:=MA(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2*H+1..3*h):=MA(H+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5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7.ResultT6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6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6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6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7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7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7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K7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X7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7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3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7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7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6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7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7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7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7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7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6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8.DataT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7, C7, MX7(H+1..2*H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(MO: in Matrix; MK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MK7:=MK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O7:=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6.DataT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7(1..2*H), MK7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7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7(i+2*H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7, MO7_H, c7, MX7, MK7, 1, H, 5*H, MA7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3(MA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2*H+1..3*H):=M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3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6(MA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2*H):=MA(1..2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3*H+1..5*H):=MA(2*H+1..4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6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8.ResultT7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7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7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7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ask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T8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Alpha8,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8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K8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X8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8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O8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8: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MA8_H: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trix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8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In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8, 1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O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4)(4):=10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In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K8, 1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(Alpha: in Integer; C: in Integer; MX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  Alpha8:= Alph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C8:=C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MX8:=M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T7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7.DataT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8(4*H+1..7*H), MK8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T4.DataT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8(1..4*H), MK8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 1..H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>MO8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H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:=MO8(i+7*H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alculation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Alpha8, MO8_H, c8, MX8, MK8, 1, H, 7*h, MA8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4(MA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3*H+1..4*H):=MA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4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accept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7(MA: in Matrix) do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1..3*H):=MA(1..3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8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4*H+1..7*H):=MA(3*H+1..6*H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T7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Out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A8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</w: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"T8 finish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8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null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Start_Tasks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("Lab7 started"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Start_Tasks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Put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("Lab7 finished");</w:t>
      </w:r>
    </w:p>
    <w:p w:rsidR="0027249D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ab7;</w:t>
      </w:r>
    </w:p>
    <w:p w:rsidR="007B3492" w:rsidRDefault="007B3492" w:rsidP="0027249D">
      <w:pPr>
        <w:pStyle w:val="15"/>
        <w:rPr>
          <w:b/>
          <w:lang w:val="en-US"/>
        </w:rPr>
      </w:pPr>
    </w:p>
    <w:p w:rsidR="0027249D" w:rsidRDefault="0027249D" w:rsidP="0027249D">
      <w:pPr>
        <w:pStyle w:val="15"/>
        <w:rPr>
          <w:b/>
          <w:lang w:val="en-US"/>
        </w:rPr>
      </w:pPr>
      <w:proofErr w:type="spellStart"/>
      <w:r>
        <w:rPr>
          <w:b/>
          <w:lang w:val="en-US"/>
        </w:rPr>
        <w:t>Data.adb</w:t>
      </w:r>
      <w:proofErr w:type="spell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with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Integer_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us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,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Ada.Integer_Text_IO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ackag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body Data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put (V : out Vector; Value : in Integer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V'Rang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V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) := Value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put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put (MA : out Matrix; Value : in Integer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'Rang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)(J) := Value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put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Output (V : in Vector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New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V'Rang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tem =&gt; V(I)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New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Output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Output (MA : in Matrix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New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'Rang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ut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tem =&gt; MA(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, Width =&gt; 7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New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New_Lin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Output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unction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ximum_Of_Matrix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(MO : in Matrix) return Integer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Result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 :=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Integer'First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X      :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O'Range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X :=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MO(I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lastRenderedPageBreak/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if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X &gt; Result then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Result :=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X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f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return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Result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ximum_Of_Matrix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-- AH = m*BH + alpha*C*(MOH*MK)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ab/>
        <w:t xml:space="preserve">--Ah = dB +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C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MO*MK)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Calculation (d  : in Integer; MO : in Matrix; c: in integer; MX : in Matrix; MK :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Matrix_N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; First : in Integer; Last  : in Integer; Start: in integer; MA : out Matrix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Sum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nteger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</w:t>
      </w:r>
      <w:proofErr w:type="spellStart"/>
      <w:r w:rsidRPr="007B3492">
        <w:rPr>
          <w:rFonts w:ascii="Consolas" w:hAnsi="Consolas" w:cs="Consolas"/>
          <w:sz w:val="18"/>
          <w:szCs w:val="18"/>
          <w:lang w:val="en-US"/>
        </w:rPr>
        <w:t>First..Last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Sum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= 0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K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Sum1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= Sum1 + MX(I)(K)*MK(J)(K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A(</w:t>
      </w:r>
      <w:proofErr w:type="spellStart"/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I+Start</w:t>
      </w:r>
      <w:proofErr w:type="spellEnd"/>
      <w:r w:rsidRPr="007B3492">
        <w:rPr>
          <w:rFonts w:ascii="Consolas" w:hAnsi="Consolas" w:cs="Consolas"/>
          <w:sz w:val="18"/>
          <w:szCs w:val="18"/>
          <w:lang w:val="en-US"/>
        </w:rPr>
        <w:t>)(J) := d*MO(I)(J) + C * Sum1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Calculation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procedure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ranspose (MO : in out Matrix) is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T :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Matrix := MO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begin</w:t>
      </w:r>
      <w:proofErr w:type="gramEnd"/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I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for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J in 1..N loop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MO(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>J)(I) := MT(I)(J)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loop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</w:t>
      </w: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Transpose;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r w:rsidRPr="007B3492">
        <w:rPr>
          <w:rFonts w:ascii="Consolas" w:hAnsi="Consolas" w:cs="Consolas"/>
          <w:sz w:val="18"/>
          <w:szCs w:val="18"/>
          <w:lang w:val="en-US"/>
        </w:rPr>
        <w:t xml:space="preserve">    </w:t>
      </w:r>
    </w:p>
    <w:p w:rsidR="007B3492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</w:p>
    <w:p w:rsidR="0027249D" w:rsidRPr="007B3492" w:rsidRDefault="007B3492" w:rsidP="007B3492">
      <w:pPr>
        <w:pStyle w:val="15"/>
        <w:spacing w:line="240" w:lineRule="auto"/>
        <w:rPr>
          <w:rFonts w:ascii="Consolas" w:hAnsi="Consolas" w:cs="Consolas"/>
          <w:sz w:val="18"/>
          <w:szCs w:val="18"/>
          <w:lang w:val="en-US"/>
        </w:rPr>
      </w:pPr>
      <w:proofErr w:type="gramStart"/>
      <w:r w:rsidRPr="007B3492">
        <w:rPr>
          <w:rFonts w:ascii="Consolas" w:hAnsi="Consolas" w:cs="Consolas"/>
          <w:sz w:val="18"/>
          <w:szCs w:val="18"/>
          <w:lang w:val="en-US"/>
        </w:rPr>
        <w:t>end</w:t>
      </w:r>
      <w:proofErr w:type="gramEnd"/>
      <w:r w:rsidRPr="007B3492">
        <w:rPr>
          <w:rFonts w:ascii="Consolas" w:hAnsi="Consolas" w:cs="Consolas"/>
          <w:sz w:val="18"/>
          <w:szCs w:val="18"/>
          <w:lang w:val="en-US"/>
        </w:rPr>
        <w:t xml:space="preserve"> Data;</w:t>
      </w:r>
    </w:p>
    <w:sectPr w:rsidR="0027249D" w:rsidRPr="007B349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8A2338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702DC9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58215C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3A6DBB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BD61DF"/>
    <w:multiLevelType w:val="hybridMultilevel"/>
    <w:tmpl w:val="054ECC4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210AC2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86D4E85"/>
    <w:multiLevelType w:val="hybridMultilevel"/>
    <w:tmpl w:val="92C40A3A"/>
    <w:lvl w:ilvl="0" w:tplc="BE5ECAA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773809"/>
    <w:multiLevelType w:val="hybridMultilevel"/>
    <w:tmpl w:val="205EF818"/>
    <w:lvl w:ilvl="0" w:tplc="609CBA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B309E8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F1C4A1A"/>
    <w:multiLevelType w:val="hybridMultilevel"/>
    <w:tmpl w:val="3B2A1B3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1B1A36"/>
    <w:multiLevelType w:val="hybridMultilevel"/>
    <w:tmpl w:val="8062950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D305DB2"/>
    <w:multiLevelType w:val="hybridMultilevel"/>
    <w:tmpl w:val="EE6E72E6"/>
    <w:lvl w:ilvl="0" w:tplc="7CE26EF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25"/>
  </w:num>
  <w:num w:numId="4">
    <w:abstractNumId w:val="14"/>
  </w:num>
  <w:num w:numId="5">
    <w:abstractNumId w:val="13"/>
  </w:num>
  <w:num w:numId="6">
    <w:abstractNumId w:val="21"/>
  </w:num>
  <w:num w:numId="7">
    <w:abstractNumId w:val="22"/>
  </w:num>
  <w:num w:numId="8">
    <w:abstractNumId w:val="17"/>
  </w:num>
  <w:num w:numId="9">
    <w:abstractNumId w:val="7"/>
  </w:num>
  <w:num w:numId="10">
    <w:abstractNumId w:val="0"/>
  </w:num>
  <w:num w:numId="11">
    <w:abstractNumId w:val="2"/>
  </w:num>
  <w:num w:numId="12">
    <w:abstractNumId w:val="11"/>
  </w:num>
  <w:num w:numId="13">
    <w:abstractNumId w:val="24"/>
  </w:num>
  <w:num w:numId="14">
    <w:abstractNumId w:val="19"/>
  </w:num>
  <w:num w:numId="15">
    <w:abstractNumId w:val="15"/>
  </w:num>
  <w:num w:numId="16">
    <w:abstractNumId w:val="5"/>
  </w:num>
  <w:num w:numId="17">
    <w:abstractNumId w:val="6"/>
  </w:num>
  <w:num w:numId="18">
    <w:abstractNumId w:val="8"/>
  </w:num>
  <w:num w:numId="19">
    <w:abstractNumId w:val="23"/>
  </w:num>
  <w:num w:numId="20">
    <w:abstractNumId w:val="16"/>
  </w:num>
  <w:num w:numId="21">
    <w:abstractNumId w:val="26"/>
  </w:num>
  <w:num w:numId="22">
    <w:abstractNumId w:val="4"/>
  </w:num>
  <w:num w:numId="23">
    <w:abstractNumId w:val="20"/>
  </w:num>
  <w:num w:numId="24">
    <w:abstractNumId w:val="12"/>
  </w:num>
  <w:num w:numId="25">
    <w:abstractNumId w:val="10"/>
  </w:num>
  <w:num w:numId="26">
    <w:abstractNumId w:val="9"/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74BD5"/>
    <w:rsid w:val="00081F16"/>
    <w:rsid w:val="000A20EA"/>
    <w:rsid w:val="000E01E9"/>
    <w:rsid w:val="000E6DE4"/>
    <w:rsid w:val="00102BE8"/>
    <w:rsid w:val="00136F61"/>
    <w:rsid w:val="00164D43"/>
    <w:rsid w:val="001700D7"/>
    <w:rsid w:val="001A00AC"/>
    <w:rsid w:val="001D3F26"/>
    <w:rsid w:val="001E5AC3"/>
    <w:rsid w:val="00224286"/>
    <w:rsid w:val="00257FDB"/>
    <w:rsid w:val="0027249D"/>
    <w:rsid w:val="00276F38"/>
    <w:rsid w:val="00290ED7"/>
    <w:rsid w:val="002B5F92"/>
    <w:rsid w:val="002D167B"/>
    <w:rsid w:val="002F5EA8"/>
    <w:rsid w:val="00347A71"/>
    <w:rsid w:val="00362738"/>
    <w:rsid w:val="00373521"/>
    <w:rsid w:val="00396A2D"/>
    <w:rsid w:val="003B5CC0"/>
    <w:rsid w:val="003C555F"/>
    <w:rsid w:val="00405794"/>
    <w:rsid w:val="00433E4E"/>
    <w:rsid w:val="0043603C"/>
    <w:rsid w:val="00440CDB"/>
    <w:rsid w:val="00474D59"/>
    <w:rsid w:val="004917B2"/>
    <w:rsid w:val="004B6725"/>
    <w:rsid w:val="004B686D"/>
    <w:rsid w:val="004C0AAE"/>
    <w:rsid w:val="004C1290"/>
    <w:rsid w:val="0052259E"/>
    <w:rsid w:val="00596527"/>
    <w:rsid w:val="005A5168"/>
    <w:rsid w:val="005C6465"/>
    <w:rsid w:val="00620E8A"/>
    <w:rsid w:val="00624756"/>
    <w:rsid w:val="006449A5"/>
    <w:rsid w:val="006514F5"/>
    <w:rsid w:val="006B20AA"/>
    <w:rsid w:val="006D163B"/>
    <w:rsid w:val="006D5630"/>
    <w:rsid w:val="00717C15"/>
    <w:rsid w:val="007636DC"/>
    <w:rsid w:val="0077611E"/>
    <w:rsid w:val="00786437"/>
    <w:rsid w:val="00786A99"/>
    <w:rsid w:val="007B3492"/>
    <w:rsid w:val="007B6A2C"/>
    <w:rsid w:val="00810C5B"/>
    <w:rsid w:val="00823731"/>
    <w:rsid w:val="00830B63"/>
    <w:rsid w:val="008818D2"/>
    <w:rsid w:val="008A3BA8"/>
    <w:rsid w:val="008A44FB"/>
    <w:rsid w:val="008B5AB6"/>
    <w:rsid w:val="008C2226"/>
    <w:rsid w:val="008C7FFC"/>
    <w:rsid w:val="008E475A"/>
    <w:rsid w:val="008F4306"/>
    <w:rsid w:val="0091366D"/>
    <w:rsid w:val="009375FA"/>
    <w:rsid w:val="00947F46"/>
    <w:rsid w:val="00974C86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F5FCB"/>
    <w:rsid w:val="00BF6946"/>
    <w:rsid w:val="00C11542"/>
    <w:rsid w:val="00C420BA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01FEE"/>
    <w:rsid w:val="00E33A6C"/>
    <w:rsid w:val="00E654BB"/>
    <w:rsid w:val="00E90806"/>
    <w:rsid w:val="00E9510A"/>
    <w:rsid w:val="00EA6AC1"/>
    <w:rsid w:val="00EB53C8"/>
    <w:rsid w:val="00ED778F"/>
    <w:rsid w:val="00EE4C02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b">
    <w:name w:val="Основной"/>
    <w:basedOn w:val="a"/>
    <w:link w:val="ac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c">
    <w:name w:val="Основной Знак"/>
    <w:link w:val="ab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a0"/>
    <w:rsid w:val="00F44C5B"/>
  </w:style>
  <w:style w:type="character" w:customStyle="1" w:styleId="pln">
    <w:name w:val="pln"/>
    <w:basedOn w:val="a0"/>
    <w:rsid w:val="00F44C5B"/>
  </w:style>
  <w:style w:type="character" w:customStyle="1" w:styleId="pun">
    <w:name w:val="pun"/>
    <w:basedOn w:val="a0"/>
    <w:rsid w:val="00F44C5B"/>
  </w:style>
  <w:style w:type="character" w:customStyle="1" w:styleId="com">
    <w:name w:val="com"/>
    <w:basedOn w:val="a0"/>
    <w:rsid w:val="00F44C5B"/>
  </w:style>
  <w:style w:type="character" w:customStyle="1" w:styleId="typ">
    <w:name w:val="typ"/>
    <w:basedOn w:val="a0"/>
    <w:rsid w:val="00F44C5B"/>
  </w:style>
  <w:style w:type="character" w:customStyle="1" w:styleId="lit">
    <w:name w:val="lit"/>
    <w:basedOn w:val="a0"/>
    <w:rsid w:val="00F44C5B"/>
  </w:style>
  <w:style w:type="character" w:customStyle="1" w:styleId="str">
    <w:name w:val="str"/>
    <w:basedOn w:val="a0"/>
    <w:rsid w:val="00F44C5B"/>
  </w:style>
  <w:style w:type="character" w:customStyle="1" w:styleId="pl-k">
    <w:name w:val="pl-k"/>
    <w:basedOn w:val="a0"/>
    <w:rsid w:val="00F44C5B"/>
  </w:style>
  <w:style w:type="character" w:customStyle="1" w:styleId="pl-smi">
    <w:name w:val="pl-smi"/>
    <w:basedOn w:val="a0"/>
    <w:rsid w:val="00F44C5B"/>
  </w:style>
  <w:style w:type="character" w:customStyle="1" w:styleId="pl-c">
    <w:name w:val="pl-c"/>
    <w:basedOn w:val="a0"/>
    <w:rsid w:val="00F44C5B"/>
  </w:style>
  <w:style w:type="character" w:customStyle="1" w:styleId="pl-en">
    <w:name w:val="pl-en"/>
    <w:basedOn w:val="a0"/>
    <w:rsid w:val="00F44C5B"/>
  </w:style>
  <w:style w:type="character" w:customStyle="1" w:styleId="pl-c1">
    <w:name w:val="pl-c1"/>
    <w:basedOn w:val="a0"/>
    <w:rsid w:val="00F44C5B"/>
  </w:style>
  <w:style w:type="character" w:customStyle="1" w:styleId="pl-v">
    <w:name w:val="pl-v"/>
    <w:basedOn w:val="a0"/>
    <w:rsid w:val="00F44C5B"/>
  </w:style>
  <w:style w:type="character" w:styleId="ad">
    <w:name w:val="Placeholder Text"/>
    <w:basedOn w:val="a0"/>
    <w:uiPriority w:val="99"/>
    <w:semiHidden/>
    <w:rsid w:val="00C420B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61D96A-2494-4C57-9366-F2DEDBF74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0356</Words>
  <Characters>5904</Characters>
  <Application>Microsoft Office Word</Application>
  <DocSecurity>0</DocSecurity>
  <Lines>49</Lines>
  <Paragraphs>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Ivan</cp:lastModifiedBy>
  <cp:revision>2</cp:revision>
  <cp:lastPrinted>2015-04-26T13:54:00Z</cp:lastPrinted>
  <dcterms:created xsi:type="dcterms:W3CDTF">2016-06-07T14:40:00Z</dcterms:created>
  <dcterms:modified xsi:type="dcterms:W3CDTF">2016-06-07T14:40:00Z</dcterms:modified>
</cp:coreProperties>
</file>